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923A1F" w14:textId="77777777" w:rsidR="00C5415C" w:rsidRPr="00752926" w:rsidRDefault="00C5415C" w:rsidP="00C5415C">
      <w:pPr>
        <w:spacing w:line="240" w:lineRule="auto"/>
        <w:jc w:val="center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Белорусский государственный технологический университет</w:t>
      </w:r>
    </w:p>
    <w:p w14:paraId="0CCC7023" w14:textId="77777777" w:rsidR="00C5415C" w:rsidRPr="00752926" w:rsidRDefault="00C5415C" w:rsidP="00C5415C">
      <w:pPr>
        <w:spacing w:line="240" w:lineRule="auto"/>
        <w:jc w:val="center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Факультет информационных технологий</w:t>
      </w:r>
    </w:p>
    <w:p w14:paraId="19F69D06" w14:textId="77777777" w:rsidR="00C5415C" w:rsidRPr="00752926" w:rsidRDefault="00C5415C" w:rsidP="00C5415C">
      <w:pPr>
        <w:spacing w:line="240" w:lineRule="auto"/>
        <w:jc w:val="center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Кафедра программной инженерии</w:t>
      </w:r>
    </w:p>
    <w:p w14:paraId="24F2AC66" w14:textId="77777777" w:rsidR="00C5415C" w:rsidRPr="00752926" w:rsidRDefault="00C5415C" w:rsidP="00C5415C">
      <w:pPr>
        <w:spacing w:line="240" w:lineRule="auto"/>
        <w:jc w:val="center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 </w:t>
      </w:r>
    </w:p>
    <w:p w14:paraId="0CCC87E5" w14:textId="77777777" w:rsidR="00C5415C" w:rsidRPr="00752926" w:rsidRDefault="00C5415C" w:rsidP="00C5415C">
      <w:pPr>
        <w:spacing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 </w:t>
      </w:r>
    </w:p>
    <w:p w14:paraId="1D861092" w14:textId="77777777" w:rsidR="00C5415C" w:rsidRPr="00752926" w:rsidRDefault="00C5415C" w:rsidP="00C5415C">
      <w:pPr>
        <w:spacing w:after="24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br/>
      </w:r>
    </w:p>
    <w:p w14:paraId="3B36633E" w14:textId="719AE387" w:rsidR="00C5415C" w:rsidRPr="00B45367" w:rsidRDefault="00C5415C" w:rsidP="00C5415C">
      <w:pPr>
        <w:spacing w:line="240" w:lineRule="auto"/>
        <w:jc w:val="center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 Лабораторная работа </w:t>
      </w:r>
      <w:r w:rsidR="00927990" w:rsidRPr="00B4536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6</w:t>
      </w:r>
    </w:p>
    <w:p w14:paraId="308A0FD3" w14:textId="46E6512B" w:rsidR="00C5415C" w:rsidRPr="00752926" w:rsidRDefault="00C5415C" w:rsidP="00C5415C">
      <w:pPr>
        <w:spacing w:line="240" w:lineRule="auto"/>
        <w:jc w:val="center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По дисциплине «</w:t>
      </w:r>
      <w:r w:rsidR="00030332"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Основы программной инженерии</w:t>
      </w: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»</w:t>
      </w:r>
    </w:p>
    <w:p w14:paraId="3B8DE460" w14:textId="7C3402B3" w:rsidR="00C5415C" w:rsidRPr="00752926" w:rsidRDefault="00C5415C" w:rsidP="00C5415C">
      <w:pPr>
        <w:spacing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На тему «</w:t>
      </w:r>
      <w:r w:rsidR="00927990" w:rsidRPr="0092799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Модульное программирование</w:t>
      </w: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»</w:t>
      </w:r>
    </w:p>
    <w:p w14:paraId="4D7EFEBB" w14:textId="77777777" w:rsidR="00C5415C" w:rsidRPr="00752926" w:rsidRDefault="00C5415C" w:rsidP="00C5415C">
      <w:pPr>
        <w:spacing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 </w:t>
      </w:r>
    </w:p>
    <w:p w14:paraId="1BFF2D31" w14:textId="77777777" w:rsidR="00C5415C" w:rsidRPr="00752926" w:rsidRDefault="00C5415C" w:rsidP="00C5415C">
      <w:pPr>
        <w:spacing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 </w:t>
      </w:r>
    </w:p>
    <w:p w14:paraId="277581CD" w14:textId="77777777" w:rsidR="00C5415C" w:rsidRDefault="00C5415C" w:rsidP="00C5415C">
      <w:pPr>
        <w:spacing w:line="240" w:lineRule="auto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 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  </w:t>
      </w:r>
    </w:p>
    <w:p w14:paraId="62015682" w14:textId="77777777" w:rsidR="00C5415C" w:rsidRDefault="00C5415C" w:rsidP="00C5415C">
      <w:pPr>
        <w:spacing w:line="240" w:lineRule="auto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6860AC8A" w14:textId="77777777" w:rsidR="00C5415C" w:rsidRDefault="00C5415C" w:rsidP="00C5415C">
      <w:pPr>
        <w:spacing w:line="240" w:lineRule="auto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5FC818E0" w14:textId="77777777" w:rsidR="00C5415C" w:rsidRDefault="00C5415C" w:rsidP="00C5415C">
      <w:pPr>
        <w:spacing w:line="240" w:lineRule="auto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1A6F350D" w14:textId="77777777" w:rsidR="00C5415C" w:rsidRDefault="00C5415C" w:rsidP="00C5415C">
      <w:pPr>
        <w:spacing w:line="240" w:lineRule="auto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3752E7E0" w14:textId="77777777" w:rsidR="00C5415C" w:rsidRDefault="00C5415C" w:rsidP="00C5415C">
      <w:pPr>
        <w:spacing w:line="240" w:lineRule="auto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0296400A" w14:textId="77777777" w:rsidR="00C5415C" w:rsidRDefault="00C5415C" w:rsidP="00C5415C">
      <w:pPr>
        <w:spacing w:line="240" w:lineRule="auto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592373EE" w14:textId="77777777" w:rsidR="00C5415C" w:rsidRPr="00752926" w:rsidRDefault="00C5415C" w:rsidP="00C5415C">
      <w:pPr>
        <w:spacing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</w:p>
    <w:p w14:paraId="4023696C" w14:textId="77777777" w:rsidR="00C5415C" w:rsidRPr="00752926" w:rsidRDefault="00C5415C" w:rsidP="00C5415C">
      <w:pPr>
        <w:spacing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 </w:t>
      </w:r>
    </w:p>
    <w:p w14:paraId="29903DA9" w14:textId="77777777" w:rsidR="00C5415C" w:rsidRPr="00752926" w:rsidRDefault="00C5415C" w:rsidP="00C5415C">
      <w:pPr>
        <w:spacing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 </w:t>
      </w:r>
    </w:p>
    <w:p w14:paraId="1D9A45AD" w14:textId="77777777" w:rsidR="00C5415C" w:rsidRPr="00752926" w:rsidRDefault="00C5415C" w:rsidP="00C5415C">
      <w:pPr>
        <w:spacing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 </w:t>
      </w:r>
    </w:p>
    <w:p w14:paraId="426FCA0D" w14:textId="77777777" w:rsidR="00C5415C" w:rsidRPr="00752926" w:rsidRDefault="00C5415C" w:rsidP="00C5415C">
      <w:pPr>
        <w:spacing w:line="240" w:lineRule="auto"/>
        <w:jc w:val="right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Выполнил:</w:t>
      </w:r>
    </w:p>
    <w:p w14:paraId="55A72425" w14:textId="77777777" w:rsidR="00C5415C" w:rsidRDefault="00C5415C" w:rsidP="00C5415C">
      <w:pPr>
        <w:spacing w:line="240" w:lineRule="auto"/>
        <w:jc w:val="right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Студент 1 курса </w:t>
      </w:r>
      <w:r w:rsidRPr="002D1C2C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6</w:t>
      </w: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группы</w:t>
      </w:r>
    </w:p>
    <w:p w14:paraId="08228DF7" w14:textId="77777777" w:rsidR="00C5415C" w:rsidRPr="00752926" w:rsidRDefault="00C5415C" w:rsidP="00C5415C">
      <w:pPr>
        <w:spacing w:line="240" w:lineRule="auto"/>
        <w:jc w:val="right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4D683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Качинскас Вацловас Вацловович</w:t>
      </w:r>
    </w:p>
    <w:p w14:paraId="0922C647" w14:textId="77777777" w:rsidR="00955DD5" w:rsidRDefault="00C5415C" w:rsidP="00955DD5">
      <w:pPr>
        <w:spacing w:line="240" w:lineRule="auto"/>
        <w:jc w:val="right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Преподаватель: </w:t>
      </w:r>
      <w:r w:rsidR="00955DD5" w:rsidRPr="00CD7CE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Наркевич А.С.</w:t>
      </w:r>
    </w:p>
    <w:p w14:paraId="7512183A" w14:textId="654452A1" w:rsidR="00C5415C" w:rsidRPr="00752926" w:rsidRDefault="00C5415C" w:rsidP="00955DD5">
      <w:pPr>
        <w:spacing w:line="240" w:lineRule="auto"/>
        <w:jc w:val="right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752926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br/>
      </w:r>
      <w:r w:rsidRPr="00752926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br/>
      </w:r>
      <w:r w:rsidRPr="00752926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br/>
      </w:r>
    </w:p>
    <w:p w14:paraId="191403F1" w14:textId="24D93DA7" w:rsidR="00955DD5" w:rsidRDefault="00C5415C" w:rsidP="00F45C50">
      <w:pPr>
        <w:spacing w:line="240" w:lineRule="auto"/>
        <w:ind w:firstLine="284"/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B4536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2023, </w:t>
      </w:r>
      <w:r w:rsidRPr="00752926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Минск</w:t>
      </w:r>
    </w:p>
    <w:p w14:paraId="3E7720D5" w14:textId="77777777" w:rsidR="005527F0" w:rsidRPr="00030332" w:rsidRDefault="00955DD5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030332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br w:type="page"/>
      </w:r>
      <w:r w:rsidR="005527F0" w:rsidRPr="00030332">
        <w:rPr>
          <w:rFonts w:ascii="Cascadia Mono" w:hAnsi="Cascadia Mono" w:cs="Cascadia Mono"/>
          <w:color w:val="008000"/>
          <w:kern w:val="0"/>
          <w:sz w:val="19"/>
          <w:szCs w:val="19"/>
        </w:rPr>
        <w:lastRenderedPageBreak/>
        <w:t>//</w:t>
      </w:r>
      <w:r w:rsidR="005527F0" w:rsidRPr="005527F0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>main</w:t>
      </w:r>
      <w:r w:rsidR="005527F0" w:rsidRPr="00030332">
        <w:rPr>
          <w:rFonts w:ascii="Cascadia Mono" w:hAnsi="Cascadia Mono" w:cs="Cascadia Mono"/>
          <w:color w:val="008000"/>
          <w:kern w:val="0"/>
          <w:sz w:val="19"/>
          <w:szCs w:val="19"/>
        </w:rPr>
        <w:t>.</w:t>
      </w:r>
      <w:r w:rsidR="005527F0" w:rsidRPr="005527F0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>cpp</w:t>
      </w:r>
    </w:p>
    <w:p w14:paraId="7B335E8C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includ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lab6.h"</w:t>
      </w:r>
    </w:p>
    <w:p w14:paraId="7CBF1286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49368DA6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4CE4F398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main()</w:t>
      </w:r>
    </w:p>
    <w:p w14:paraId="0661E357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{</w:t>
      </w:r>
    </w:p>
    <w:p w14:paraId="745B4144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SetConsoleOutputCP(1251);</w:t>
      </w:r>
    </w:p>
    <w:p w14:paraId="6BE3C489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SetConsoleCP(1251);</w:t>
      </w:r>
    </w:p>
    <w:p w14:paraId="1BF7BF45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>//setlocale(LC_ALL, "RUS");</w:t>
      </w:r>
    </w:p>
    <w:p w14:paraId="0A718B84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sw;</w:t>
      </w:r>
    </w:p>
    <w:p w14:paraId="41020B70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{</w:t>
      </w:r>
    </w:p>
    <w:p w14:paraId="067DA248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  <w:t xml:space="preserve">cout 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"Варианты использования:\n\t1 – определение разницы значений кодов в ASCII буквы в прописном и строчном написании, если введен символ латинского алфавита, иначе вывод сообщения об ошибке;\n\t2 – определение разницы значений кодов в Windows-1251 буквы в прописном и строчном написании, если введен символ русского алфавита, иначе вывод сообщения об ошибке;\n\t3 – вывод в консоль кода символа, соответствующего введенной цифре, иначе вывод сообщения об ошибке;\n\t4 – выход из программы.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lt;&lt;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endl;</w:t>
      </w:r>
    </w:p>
    <w:p w14:paraId="1CC7486D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 xml:space="preserve">cout 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lt;&lt;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Что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мне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сделать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: "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24322DC7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 xml:space="preserve">cin 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gt;&gt;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sw;</w:t>
      </w:r>
    </w:p>
    <w:p w14:paraId="3412FD44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cin.ignore(cin.rdbuf()-&gt;in_avail());</w:t>
      </w:r>
    </w:p>
    <w:p w14:paraId="578AE89A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switch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(sw)</w:t>
      </w:r>
    </w:p>
    <w:p w14:paraId="070A400E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{</w:t>
      </w:r>
    </w:p>
    <w:p w14:paraId="2F47FFFA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cas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1: fir(); system(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pause"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; system(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cls"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);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break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7833D7B5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cas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2: sec(); system(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pause"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; system(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cls"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);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break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77E73C4D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cas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3: thr(); system(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pause"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; system(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cls"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);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break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7D01586B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cas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4: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break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37AA0A37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defaul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: error(1); system(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pause"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; system(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cls"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);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break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1156B7E0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}</w:t>
      </w:r>
    </w:p>
    <w:p w14:paraId="46D8C253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 xml:space="preserve">}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whil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(sw != 4);</w:t>
      </w:r>
    </w:p>
    <w:p w14:paraId="04A3BB9A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return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0;</w:t>
      </w:r>
    </w:p>
    <w:p w14:paraId="65F22196" w14:textId="1860C76F" w:rsidR="009248E6" w:rsidRPr="009E4F6D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}</w:t>
      </w:r>
      <w:r w:rsidR="009248E6" w:rsidRPr="009E4F6D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br w:type="page"/>
      </w:r>
    </w:p>
    <w:p w14:paraId="4D793909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lastRenderedPageBreak/>
        <w:t>//lab6.h</w:t>
      </w:r>
    </w:p>
    <w:p w14:paraId="3E8DE1F7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pragma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once</w:t>
      </w:r>
    </w:p>
    <w:p w14:paraId="64229672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includ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&lt;windows.h&gt;</w:t>
      </w:r>
    </w:p>
    <w:p w14:paraId="1DF28BD4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includ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&lt;iostream&gt;</w:t>
      </w:r>
    </w:p>
    <w:p w14:paraId="7CEAF384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includ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&lt;conio.h&gt;</w:t>
      </w:r>
    </w:p>
    <w:p w14:paraId="5C8D154C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includ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&lt;string&gt;</w:t>
      </w:r>
    </w:p>
    <w:p w14:paraId="2B76F8AD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using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namespac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std;</w:t>
      </w:r>
    </w:p>
    <w:p w14:paraId="0E2EC630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8000"/>
          <w:kern w:val="0"/>
          <w:sz w:val="19"/>
          <w:szCs w:val="19"/>
        </w:rPr>
        <w:t>//функция вывода ошибки(i - код ошибки)</w:t>
      </w:r>
    </w:p>
    <w:p w14:paraId="3375E1E6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FF"/>
          <w:kern w:val="0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error(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kern w:val="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);</w:t>
      </w:r>
    </w:p>
    <w:p w14:paraId="4C6812D0" w14:textId="45E555FA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8000"/>
          <w:kern w:val="0"/>
          <w:sz w:val="19"/>
          <w:szCs w:val="19"/>
        </w:rPr>
        <w:t>//функция для первого задания(выводит разницу латинских символов в разном регистре)</w:t>
      </w:r>
    </w:p>
    <w:p w14:paraId="4FA6A2BB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FF"/>
          <w:kern w:val="0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fir();</w:t>
      </w:r>
    </w:p>
    <w:p w14:paraId="46BDD2B9" w14:textId="0E5206C3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8000"/>
          <w:kern w:val="0"/>
          <w:sz w:val="19"/>
          <w:szCs w:val="19"/>
        </w:rPr>
        <w:t>//функция для второго задания(выводит разницу кирил. символов в разном регистре</w:t>
      </w:r>
      <w:r w:rsidRPr="005527F0">
        <w:rPr>
          <w:rFonts w:ascii="Cascadia Mono" w:hAnsi="Cascadia Mono" w:cs="Cascadia Mono"/>
          <w:color w:val="008000"/>
          <w:kern w:val="0"/>
          <w:sz w:val="19"/>
          <w:szCs w:val="19"/>
        </w:rPr>
        <w:t>)</w:t>
      </w:r>
    </w:p>
    <w:p w14:paraId="7B49E788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FF"/>
          <w:kern w:val="0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sec();</w:t>
      </w:r>
    </w:p>
    <w:p w14:paraId="5D4454ED" w14:textId="7A331B74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8000"/>
          <w:kern w:val="0"/>
          <w:sz w:val="19"/>
          <w:szCs w:val="19"/>
        </w:rPr>
        <w:t>//функция для третьего задания(вывод кода символа цифр)</w:t>
      </w:r>
    </w:p>
    <w:p w14:paraId="217AE024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void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thr();</w:t>
      </w:r>
    </w:p>
    <w:p w14:paraId="4DE6B2D0" w14:textId="77777777" w:rsidR="009F744D" w:rsidRDefault="009F744D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</w:p>
    <w:p w14:paraId="0E79EA61" w14:textId="27F20D58" w:rsidR="00CC01E4" w:rsidRPr="00CC01E4" w:rsidRDefault="00CC01E4" w:rsidP="009F744D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  <w:r w:rsidRPr="00CC01E4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br w:type="page"/>
      </w:r>
    </w:p>
    <w:p w14:paraId="7B8EDDAC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lastRenderedPageBreak/>
        <w:t>//first.cpp</w:t>
      </w:r>
    </w:p>
    <w:p w14:paraId="32DB0725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includ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lab6.h"</w:t>
      </w:r>
    </w:p>
    <w:p w14:paraId="17ADF36E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void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fir()</w:t>
      </w:r>
    </w:p>
    <w:p w14:paraId="07608666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{</w:t>
      </w:r>
    </w:p>
    <w:p w14:paraId="1D10BCD1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char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C;</w:t>
      </w:r>
    </w:p>
    <w:p w14:paraId="26285586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2B91AF"/>
          <w:kern w:val="0"/>
          <w:sz w:val="19"/>
          <w:szCs w:val="19"/>
          <w:lang w:val="en-US"/>
        </w:rPr>
        <w:t>string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c;</w:t>
      </w:r>
    </w:p>
    <w:p w14:paraId="7465C6F9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cout 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"Введите символы: 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7F8F41BA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  <w:t>getline(cin, c);</w:t>
      </w:r>
    </w:p>
    <w:p w14:paraId="35D985C4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for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(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i = 0; i &lt; c.length(); i++)</w:t>
      </w:r>
    </w:p>
    <w:p w14:paraId="74ED7A28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{</w:t>
      </w:r>
    </w:p>
    <w:p w14:paraId="55743516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f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((c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]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&gt;=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'a'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&amp;&amp; c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]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&lt;=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'z'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 || (c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]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&gt;=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'A'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&amp;&amp; c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]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&lt;=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'Z'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)</w:t>
      </w:r>
    </w:p>
    <w:p w14:paraId="66255DD6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{</w:t>
      </w:r>
    </w:p>
    <w:p w14:paraId="428DDA92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{</w:t>
      </w:r>
    </w:p>
    <w:p w14:paraId="5706E83B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  <w:t xml:space="preserve">cout 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"Введите символ \"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c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[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i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]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"\" в другом регистре: 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3F080D6E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cin 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gt;&gt;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C;</w:t>
      </w:r>
    </w:p>
    <w:p w14:paraId="32F80150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f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(abs(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c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]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) -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(C))!=32) cout 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lt;&lt;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Не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обманывай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меня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!"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lt;&lt;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endl;</w:t>
      </w:r>
    </w:p>
    <w:p w14:paraId="6F57376C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 xml:space="preserve">}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whil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(abs(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c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]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) -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C)) != 32);</w:t>
      </w:r>
    </w:p>
    <w:p w14:paraId="7FF61082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 xml:space="preserve">cout 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lt;&lt;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Разница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: "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lt;&lt;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abs(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c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]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) -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(C)) 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lt;&lt;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endl;</w:t>
      </w:r>
    </w:p>
    <w:p w14:paraId="1DE4492F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}</w:t>
      </w:r>
    </w:p>
    <w:p w14:paraId="59D85096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els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{ error(2);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break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 }</w:t>
      </w:r>
    </w:p>
    <w:p w14:paraId="5A987364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}</w:t>
      </w:r>
    </w:p>
    <w:p w14:paraId="1B63BDDD" w14:textId="258FA88F" w:rsidR="00CC01E4" w:rsidRPr="00FC62E8" w:rsidRDefault="005527F0" w:rsidP="005527F0">
      <w:pPr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}</w:t>
      </w:r>
      <w:r w:rsidR="00CC01E4" w:rsidRPr="00FC62E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br w:type="page"/>
      </w:r>
    </w:p>
    <w:p w14:paraId="44F60A79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lastRenderedPageBreak/>
        <w:t>//second.cpp</w:t>
      </w:r>
    </w:p>
    <w:p w14:paraId="2DFCA464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includ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lab6.h"</w:t>
      </w:r>
    </w:p>
    <w:p w14:paraId="503B6166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1114746D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void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sec()</w:t>
      </w:r>
    </w:p>
    <w:p w14:paraId="58C3426D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{</w:t>
      </w:r>
    </w:p>
    <w:p w14:paraId="55D83EB7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2B91AF"/>
          <w:kern w:val="0"/>
          <w:sz w:val="19"/>
          <w:szCs w:val="19"/>
          <w:lang w:val="en-US"/>
        </w:rPr>
        <w:t>string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c;</w:t>
      </w:r>
    </w:p>
    <w:p w14:paraId="63EADAA1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char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C;</w:t>
      </w:r>
    </w:p>
    <w:p w14:paraId="43D23EC2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cout 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"Введите символы: 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73BE845F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  <w:t>getline(cin, c);</w:t>
      </w:r>
    </w:p>
    <w:p w14:paraId="6EE91FED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for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(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i = 0; i &lt; c.length(); i++)</w:t>
      </w:r>
    </w:p>
    <w:p w14:paraId="007ACB33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{</w:t>
      </w:r>
    </w:p>
    <w:p w14:paraId="01D22000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c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[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0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]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&gt;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А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&amp;&amp; c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[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0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]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&lt;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я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)</w:t>
      </w:r>
    </w:p>
    <w:p w14:paraId="75224384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  <w:t>{</w:t>
      </w:r>
    </w:p>
    <w:p w14:paraId="3E85080A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{</w:t>
      </w:r>
    </w:p>
    <w:p w14:paraId="10923423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  <w:t xml:space="preserve">cout 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"Введите символ \"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c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[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i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]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kern w:val="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"\" в другом регистре: 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53E6E7A6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cin 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gt;&gt;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C;</w:t>
      </w:r>
    </w:p>
    <w:p w14:paraId="5C51A957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f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(abs(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c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]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) -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(C)) != 32) cout 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lt;&lt;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Не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обманывай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меня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!"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lt;&lt;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endl;</w:t>
      </w:r>
    </w:p>
    <w:p w14:paraId="43DA46DF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 xml:space="preserve">}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whil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(abs(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c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]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) -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C)) != 32);</w:t>
      </w:r>
    </w:p>
    <w:p w14:paraId="27DDB1CE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 xml:space="preserve">cout 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lt;&lt;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Разница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: "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lt;&lt;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abs(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(c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]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) -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(C)) 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lt;&lt;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endl;</w:t>
      </w:r>
    </w:p>
    <w:p w14:paraId="7EFAE8AD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}</w:t>
      </w:r>
    </w:p>
    <w:p w14:paraId="7ABD2191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els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{ error(2);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break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 }</w:t>
      </w:r>
    </w:p>
    <w:p w14:paraId="44BDA718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}</w:t>
      </w:r>
    </w:p>
    <w:p w14:paraId="05260CBA" w14:textId="3AC02174" w:rsidR="00CC01E4" w:rsidRPr="00CC01E4" w:rsidRDefault="005527F0" w:rsidP="005527F0">
      <w:pPr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}</w:t>
      </w:r>
      <w:r w:rsidR="00CC01E4" w:rsidRPr="00CC01E4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br w:type="page"/>
      </w:r>
    </w:p>
    <w:p w14:paraId="35E6DE12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lastRenderedPageBreak/>
        <w:t>//three.cpp</w:t>
      </w:r>
    </w:p>
    <w:p w14:paraId="74E23B97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includ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lab6.h"</w:t>
      </w:r>
    </w:p>
    <w:p w14:paraId="26151501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11D398AA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void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thr()</w:t>
      </w:r>
    </w:p>
    <w:p w14:paraId="7D94684D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{</w:t>
      </w:r>
    </w:p>
    <w:p w14:paraId="41725B2B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2B91AF"/>
          <w:kern w:val="0"/>
          <w:sz w:val="19"/>
          <w:szCs w:val="19"/>
          <w:lang w:val="en-US"/>
        </w:rPr>
        <w:t>string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c;</w:t>
      </w:r>
    </w:p>
    <w:p w14:paraId="5B204A93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 xml:space="preserve">cout 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lt;&lt;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Введите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символы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: "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00D9CDF6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getline(cin, c);</w:t>
      </w:r>
    </w:p>
    <w:p w14:paraId="3EBF00B4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for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(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i = 0; i &lt; c.length(); i++)</w:t>
      </w:r>
    </w:p>
    <w:p w14:paraId="408AC4EB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{</w:t>
      </w:r>
    </w:p>
    <w:p w14:paraId="26B15446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f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(c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0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]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&gt;=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'0'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&amp;&amp; c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0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]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&lt;=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'9'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</w:t>
      </w:r>
    </w:p>
    <w:p w14:paraId="7BFAC04B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{</w:t>
      </w:r>
    </w:p>
    <w:p w14:paraId="5DAFE64B" w14:textId="77777777" w:rsidR="005527F0" w:rsidRPr="00030332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printf</w:t>
      </w:r>
      <w:r w:rsidRPr="00030332">
        <w:rPr>
          <w:rFonts w:ascii="Cascadia Mono" w:hAnsi="Cascadia Mono" w:cs="Cascadia Mono"/>
          <w:color w:val="000000"/>
          <w:kern w:val="0"/>
          <w:sz w:val="19"/>
          <w:szCs w:val="19"/>
        </w:rPr>
        <w:t>(</w:t>
      </w:r>
      <w:r w:rsidRPr="00030332">
        <w:rPr>
          <w:rFonts w:ascii="Cascadia Mono" w:hAnsi="Cascadia Mono" w:cs="Cascadia Mono"/>
          <w:color w:val="A31515"/>
          <w:kern w:val="0"/>
          <w:sz w:val="19"/>
          <w:szCs w:val="19"/>
        </w:rPr>
        <w:t>"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Код</w:t>
      </w:r>
      <w:r w:rsidRPr="00030332">
        <w:rPr>
          <w:rFonts w:ascii="Cascadia Mono" w:hAnsi="Cascadia Mono" w:cs="Cascadia Mono"/>
          <w:color w:val="A31515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данного</w:t>
      </w:r>
      <w:r w:rsidRPr="00030332">
        <w:rPr>
          <w:rFonts w:ascii="Cascadia Mono" w:hAnsi="Cascadia Mono" w:cs="Cascadia Mono"/>
          <w:color w:val="A31515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символа</w:t>
      </w:r>
      <w:r w:rsidRPr="00030332">
        <w:rPr>
          <w:rFonts w:ascii="Cascadia Mono" w:hAnsi="Cascadia Mono" w:cs="Cascadia Mono"/>
          <w:color w:val="A31515"/>
          <w:kern w:val="0"/>
          <w:sz w:val="19"/>
          <w:szCs w:val="19"/>
        </w:rPr>
        <w:t xml:space="preserve"> %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c</w:t>
      </w:r>
      <w:r w:rsidRPr="00030332">
        <w:rPr>
          <w:rFonts w:ascii="Cascadia Mono" w:hAnsi="Cascadia Mono" w:cs="Cascadia Mono"/>
          <w:color w:val="A31515"/>
          <w:kern w:val="0"/>
          <w:sz w:val="19"/>
          <w:szCs w:val="19"/>
        </w:rPr>
        <w:t xml:space="preserve"> - %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X</w:t>
      </w:r>
      <w:r w:rsidRPr="00030332">
        <w:rPr>
          <w:rFonts w:ascii="Cascadia Mono" w:hAnsi="Cascadia Mono" w:cs="Cascadia Mono"/>
          <w:color w:val="A31515"/>
          <w:kern w:val="0"/>
          <w:sz w:val="19"/>
          <w:szCs w:val="19"/>
        </w:rPr>
        <w:t>\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n</w:t>
      </w:r>
      <w:r w:rsidRPr="00030332">
        <w:rPr>
          <w:rFonts w:ascii="Cascadia Mono" w:hAnsi="Cascadia Mono" w:cs="Cascadia Mono"/>
          <w:color w:val="A31515"/>
          <w:kern w:val="0"/>
          <w:sz w:val="19"/>
          <w:szCs w:val="19"/>
        </w:rPr>
        <w:t>"</w:t>
      </w:r>
      <w:r w:rsidRPr="00030332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, 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</w:t>
      </w:r>
      <w:r w:rsidRPr="00030332">
        <w:rPr>
          <w:rFonts w:ascii="Cascadia Mono" w:hAnsi="Cascadia Mono" w:cs="Cascadia Mono"/>
          <w:color w:val="008080"/>
          <w:kern w:val="0"/>
          <w:sz w:val="19"/>
          <w:szCs w:val="19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r w:rsidRPr="00030332">
        <w:rPr>
          <w:rFonts w:ascii="Cascadia Mono" w:hAnsi="Cascadia Mono" w:cs="Cascadia Mono"/>
          <w:color w:val="008080"/>
          <w:kern w:val="0"/>
          <w:sz w:val="19"/>
          <w:szCs w:val="19"/>
        </w:rPr>
        <w:t>]</w:t>
      </w:r>
      <w:r w:rsidRPr="00030332"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, 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c</w:t>
      </w:r>
      <w:r w:rsidRPr="00030332">
        <w:rPr>
          <w:rFonts w:ascii="Cascadia Mono" w:hAnsi="Cascadia Mono" w:cs="Cascadia Mono"/>
          <w:color w:val="008080"/>
          <w:kern w:val="0"/>
          <w:sz w:val="19"/>
          <w:szCs w:val="19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r w:rsidRPr="00030332">
        <w:rPr>
          <w:rFonts w:ascii="Cascadia Mono" w:hAnsi="Cascadia Mono" w:cs="Cascadia Mono"/>
          <w:color w:val="008080"/>
          <w:kern w:val="0"/>
          <w:sz w:val="19"/>
          <w:szCs w:val="19"/>
        </w:rPr>
        <w:t>]</w:t>
      </w:r>
      <w:r w:rsidRPr="00030332">
        <w:rPr>
          <w:rFonts w:ascii="Cascadia Mono" w:hAnsi="Cascadia Mono" w:cs="Cascadia Mono"/>
          <w:color w:val="000000"/>
          <w:kern w:val="0"/>
          <w:sz w:val="19"/>
          <w:szCs w:val="19"/>
        </w:rPr>
        <w:t>);</w:t>
      </w:r>
    </w:p>
    <w:p w14:paraId="4022BE90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030332"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 w:rsidRPr="00030332">
        <w:rPr>
          <w:rFonts w:ascii="Cascadia Mono" w:hAnsi="Cascadia Mono" w:cs="Cascadia Mono"/>
          <w:color w:val="000000"/>
          <w:kern w:val="0"/>
          <w:sz w:val="19"/>
          <w:szCs w:val="19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}</w:t>
      </w:r>
    </w:p>
    <w:p w14:paraId="0FF562B2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els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{ error(2);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break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 }</w:t>
      </w:r>
    </w:p>
    <w:p w14:paraId="53D80BF9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}</w:t>
      </w:r>
    </w:p>
    <w:p w14:paraId="5B62F630" w14:textId="225029F9" w:rsidR="00CC01E4" w:rsidRPr="00FC62E8" w:rsidRDefault="005527F0" w:rsidP="005527F0">
      <w:pPr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}</w:t>
      </w:r>
      <w:r w:rsidR="00CC01E4" w:rsidRPr="00FC62E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br w:type="page"/>
      </w:r>
    </w:p>
    <w:p w14:paraId="2EC736E2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lastRenderedPageBreak/>
        <w:t>//three.cpp</w:t>
      </w:r>
    </w:p>
    <w:p w14:paraId="2B91593D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includ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lab6.h"</w:t>
      </w:r>
    </w:p>
    <w:p w14:paraId="02194A89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1F4D274A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void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thr()</w:t>
      </w:r>
    </w:p>
    <w:p w14:paraId="6DE8FA3B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{</w:t>
      </w:r>
    </w:p>
    <w:p w14:paraId="1DD48AB1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2B91AF"/>
          <w:kern w:val="0"/>
          <w:sz w:val="19"/>
          <w:szCs w:val="19"/>
          <w:lang w:val="en-US"/>
        </w:rPr>
        <w:t>string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c;</w:t>
      </w:r>
    </w:p>
    <w:p w14:paraId="7DD97972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 xml:space="preserve">cout 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lt;&lt;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Введите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символы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: "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</w:t>
      </w:r>
    </w:p>
    <w:p w14:paraId="1B14FFC1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getline(cin, c);</w:t>
      </w:r>
    </w:p>
    <w:p w14:paraId="0FA453FA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for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(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i = 0; i &lt; c.length(); i++)</w:t>
      </w:r>
    </w:p>
    <w:p w14:paraId="2E364E86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{</w:t>
      </w:r>
    </w:p>
    <w:p w14:paraId="746F4710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f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(c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0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]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&gt;=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'0'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&amp;&amp; c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0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]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&lt;= 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'9'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</w:t>
      </w:r>
    </w:p>
    <w:p w14:paraId="6C062F97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{</w:t>
      </w:r>
    </w:p>
    <w:p w14:paraId="445C9A95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printf(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Код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данного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символа</w:t>
      </w:r>
      <w:r w:rsidRPr="005527F0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 xml:space="preserve"> %c - %X\n"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, c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]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, c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[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i</w:t>
      </w:r>
      <w:r w:rsidRPr="005527F0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]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;</w:t>
      </w:r>
    </w:p>
    <w:p w14:paraId="2FA3212B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}</w:t>
      </w:r>
    </w:p>
    <w:p w14:paraId="203C3CB3" w14:textId="77777777" w:rsidR="005527F0" w:rsidRP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else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{ error(2); </w:t>
      </w:r>
      <w:r w:rsidRPr="005527F0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break</w:t>
      </w: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; }</w:t>
      </w:r>
    </w:p>
    <w:p w14:paraId="41F15CD8" w14:textId="77777777" w:rsidR="005527F0" w:rsidRDefault="005527F0" w:rsidP="005527F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5527F0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}</w:t>
      </w:r>
    </w:p>
    <w:p w14:paraId="542556C4" w14:textId="63839EB0" w:rsidR="00B45367" w:rsidRPr="00FC62E8" w:rsidRDefault="005527F0" w:rsidP="005527F0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}</w:t>
      </w:r>
      <w:r w:rsidR="00B45367" w:rsidRPr="00FC62E8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br w:type="page"/>
      </w:r>
    </w:p>
    <w:p w14:paraId="4DD8D81B" w14:textId="5E5F3851" w:rsidR="00B76225" w:rsidRDefault="00B45367" w:rsidP="00955DD5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lastRenderedPageBreak/>
        <w:t>Входные данные</w:t>
      </w:r>
      <w:r w:rsidRPr="00B4536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: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вариант задания, количество символов, массив символов</w:t>
      </w:r>
    </w:p>
    <w:p w14:paraId="568EBAF8" w14:textId="33F28F80" w:rsidR="003F607B" w:rsidRDefault="00B45367" w:rsidP="00955DD5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Выходные данные</w:t>
      </w:r>
      <w:r w:rsidRPr="00B4536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: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разница кода, код символа, или </w:t>
      </w:r>
      <w:r w:rsidR="00AF3B6D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текст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ошибк</w:t>
      </w:r>
      <w:r w:rsidR="00AF3B6D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и</w:t>
      </w:r>
    </w:p>
    <w:p w14:paraId="7B77EFA6" w14:textId="494F0E08" w:rsidR="003F607B" w:rsidRDefault="003F607B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br w:type="page"/>
      </w:r>
      <w:r w:rsidR="002F7641">
        <w:object w:dxaOrig="10441" w:dyaOrig="24889" w14:anchorId="2B597F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4pt;height:727.8pt" o:ole="">
            <v:imagedata r:id="rId7" o:title=""/>
          </v:shape>
          <o:OLEObject Type="Embed" ProgID="Visio.Drawing.15" ShapeID="_x0000_i1025" DrawAspect="Content" ObjectID="_1761720994" r:id="rId8"/>
        </w:object>
      </w:r>
    </w:p>
    <w:p w14:paraId="76DF600B" w14:textId="77777777" w:rsidR="002F7641" w:rsidRDefault="002F7641" w:rsidP="002F76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8000"/>
          <w:kern w:val="0"/>
          <w:sz w:val="19"/>
          <w:szCs w:val="19"/>
        </w:rPr>
        <w:lastRenderedPageBreak/>
        <w:t>//функция вывода ошибки(i - код ошибки)</w:t>
      </w:r>
    </w:p>
    <w:p w14:paraId="7274824D" w14:textId="77777777" w:rsidR="002F7641" w:rsidRDefault="002F7641" w:rsidP="002F76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FF"/>
          <w:kern w:val="0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error(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kern w:val="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);</w:t>
      </w:r>
    </w:p>
    <w:p w14:paraId="7AB7AAFF" w14:textId="77777777" w:rsidR="002F7641" w:rsidRDefault="002F7641" w:rsidP="002F76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8000"/>
          <w:kern w:val="0"/>
          <w:sz w:val="19"/>
          <w:szCs w:val="19"/>
        </w:rPr>
        <w:t>//функция для первого задания(выводит разницу латинских символов в разном регистре)(c[]-массив символов, cot-количество символов)</w:t>
      </w:r>
    </w:p>
    <w:p w14:paraId="7327EF8C" w14:textId="77777777" w:rsidR="002F7641" w:rsidRPr="002F7641" w:rsidRDefault="002F7641" w:rsidP="002F76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2F7641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void</w:t>
      </w:r>
      <w:r w:rsidRPr="002F7641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fir(</w:t>
      </w:r>
      <w:r w:rsidRPr="002F7641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char</w:t>
      </w:r>
      <w:r w:rsidRPr="002F7641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2F7641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c</w:t>
      </w:r>
      <w:r w:rsidRPr="002F7641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[], </w:t>
      </w:r>
      <w:r w:rsidRPr="002F7641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2F7641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2F7641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cot</w:t>
      </w:r>
      <w:r w:rsidRPr="002F7641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;</w:t>
      </w:r>
    </w:p>
    <w:p w14:paraId="5E1DB1E3" w14:textId="77777777" w:rsidR="002F7641" w:rsidRDefault="002F7641" w:rsidP="002F76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8000"/>
          <w:kern w:val="0"/>
          <w:sz w:val="19"/>
          <w:szCs w:val="19"/>
        </w:rPr>
        <w:t>//функция для второго задания(выводит разницу кирил. символов в разном регистре)(c[]-массив символов, cot-количество символов)</w:t>
      </w:r>
    </w:p>
    <w:p w14:paraId="343E3E30" w14:textId="77777777" w:rsidR="002F7641" w:rsidRPr="002F7641" w:rsidRDefault="002F7641" w:rsidP="002F76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2F7641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void</w:t>
      </w:r>
      <w:r w:rsidRPr="002F7641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sec(</w:t>
      </w:r>
      <w:r w:rsidRPr="002F7641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char</w:t>
      </w:r>
      <w:r w:rsidRPr="002F7641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2F7641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c</w:t>
      </w:r>
      <w:r w:rsidRPr="002F7641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[], </w:t>
      </w:r>
      <w:r w:rsidRPr="002F7641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2F7641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2F7641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cot</w:t>
      </w:r>
      <w:r w:rsidRPr="002F7641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;</w:t>
      </w:r>
    </w:p>
    <w:p w14:paraId="52E4806B" w14:textId="77777777" w:rsidR="002F7641" w:rsidRDefault="002F7641" w:rsidP="002F76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8000"/>
          <w:kern w:val="0"/>
          <w:sz w:val="19"/>
          <w:szCs w:val="19"/>
        </w:rPr>
        <w:t>//функция для третьего задания(вывод кода символа цифр)(c[]-массив символов, cot-количество символов)</w:t>
      </w:r>
    </w:p>
    <w:p w14:paraId="231F5F91" w14:textId="77777777" w:rsidR="002F7641" w:rsidRPr="002F7641" w:rsidRDefault="002F7641" w:rsidP="002F764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2F7641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void</w:t>
      </w:r>
      <w:r w:rsidRPr="002F7641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thr(</w:t>
      </w:r>
      <w:r w:rsidRPr="002F7641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char</w:t>
      </w:r>
      <w:r w:rsidRPr="002F7641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2F7641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c</w:t>
      </w:r>
      <w:r w:rsidRPr="002F7641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[], </w:t>
      </w:r>
      <w:r w:rsidRPr="002F7641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2F7641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2F7641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cotS</w:t>
      </w:r>
      <w:r w:rsidRPr="002F7641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;</w:t>
      </w:r>
    </w:p>
    <w:p w14:paraId="7E5592ED" w14:textId="5A77B9B7" w:rsidR="00CC01E4" w:rsidRDefault="00CC01E4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br w:type="page"/>
      </w:r>
    </w:p>
    <w:p w14:paraId="3E1C8FC6" w14:textId="2D25A23F" w:rsidR="00B45367" w:rsidRDefault="00CC01E4" w:rsidP="00955DD5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lastRenderedPageBreak/>
        <w:t>НАЧАЛО</w:t>
      </w:r>
    </w:p>
    <w:p w14:paraId="784FED06" w14:textId="423BCEBD" w:rsidR="007D2EB4" w:rsidRDefault="007D2EB4" w:rsidP="00955DD5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ab/>
        <w:t>НАЧАЛО ЦИКЛА</w:t>
      </w:r>
    </w:p>
    <w:p w14:paraId="3F812AFE" w14:textId="4ADA0565" w:rsidR="00CC01E4" w:rsidRDefault="00CC01E4" w:rsidP="00CC01E4">
      <w:pPr>
        <w:ind w:firstLine="708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ВВОД номер задания</w:t>
      </w:r>
    </w:p>
    <w:p w14:paraId="11816CDB" w14:textId="44AF73CD" w:rsidR="00CC01E4" w:rsidRDefault="00CC01E4" w:rsidP="00CC01E4">
      <w:pPr>
        <w:ind w:firstLine="708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ПРИСВОИТЬ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sw</w:t>
      </w:r>
      <w:r w:rsidRPr="00CC01E4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=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номер задания</w:t>
      </w:r>
    </w:p>
    <w:p w14:paraId="3A49E926" w14:textId="4046E2A0" w:rsidR="00CC01E4" w:rsidRDefault="00CC01E4" w:rsidP="00CC01E4">
      <w:pPr>
        <w:ind w:firstLine="708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ВВОД количество символов</w:t>
      </w:r>
    </w:p>
    <w:p w14:paraId="5A434471" w14:textId="4166A2EC" w:rsidR="00CC01E4" w:rsidRPr="00CC01E4" w:rsidRDefault="00CC01E4" w:rsidP="00CC01E4">
      <w:pPr>
        <w:ind w:firstLine="708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ПРИСВОИТЬ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cot</w:t>
      </w:r>
      <w:r w:rsidRPr="00FC62E8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= количество символов</w:t>
      </w:r>
    </w:p>
    <w:p w14:paraId="55815D7F" w14:textId="348E9FAE" w:rsidR="00CC01E4" w:rsidRDefault="00CC01E4" w:rsidP="00CC01E4">
      <w:pPr>
        <w:ind w:firstLine="708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ВВОД символ</w:t>
      </w:r>
    </w:p>
    <w:p w14:paraId="6B9FC3DB" w14:textId="7BCB1695" w:rsidR="00CC01E4" w:rsidRDefault="00CC01E4" w:rsidP="00CC01E4">
      <w:pPr>
        <w:ind w:firstLine="708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ПРИСВОИТЬ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c</w:t>
      </w:r>
      <w:r w:rsidRPr="00CC01E4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=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символ</w:t>
      </w:r>
    </w:p>
    <w:p w14:paraId="22059A4F" w14:textId="1E6A3688" w:rsidR="00CC01E4" w:rsidRDefault="00CC01E4" w:rsidP="00CC01E4">
      <w:pPr>
        <w:ind w:firstLine="708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ЕСЛИ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sw</w:t>
      </w:r>
      <w:r w:rsidRPr="00CC01E4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= 1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то ВЫПОНИТЬ модуль для первого задания</w:t>
      </w:r>
      <w:r w:rsidR="007D2EB4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и вернуться </w:t>
      </w:r>
    </w:p>
    <w:p w14:paraId="48F11AD9" w14:textId="1D50044D" w:rsidR="00CC01E4" w:rsidRDefault="00CC01E4" w:rsidP="00CC01E4">
      <w:pPr>
        <w:ind w:firstLine="708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ИНАЧЕ ЕСЛИ</w:t>
      </w:r>
      <w:r w:rsidR="007D2EB4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="007D2EB4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sw</w:t>
      </w:r>
      <w:r w:rsidR="007D2EB4" w:rsidRPr="007D2EB4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= 2 </w:t>
      </w:r>
      <w:r w:rsidR="007D2EB4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то ВЫПОНИТЬ модуль для второго задания</w:t>
      </w:r>
    </w:p>
    <w:p w14:paraId="58F4BF76" w14:textId="5C3E6601" w:rsidR="007D2EB4" w:rsidRDefault="007D2EB4" w:rsidP="007D2EB4">
      <w:pPr>
        <w:ind w:firstLine="708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ИНАЧЕ ЕСЛИ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sw</w:t>
      </w:r>
      <w:r w:rsidRPr="007D2EB4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=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3</w:t>
      </w:r>
      <w:r w:rsidRPr="007D2EB4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то ВЫПОНИТЬ модуль для третьего задания</w:t>
      </w:r>
    </w:p>
    <w:p w14:paraId="26B3D3F8" w14:textId="77777777" w:rsidR="007D2EB4" w:rsidRDefault="007D2EB4" w:rsidP="007D2EB4">
      <w:pPr>
        <w:ind w:firstLine="708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ИНАЧЕ ЕСЛИ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sw</w:t>
      </w:r>
      <w:r w:rsidRPr="007D2EB4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!</w:t>
      </w:r>
      <w:r w:rsidRPr="007D2EB4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=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4</w:t>
      </w:r>
      <w:r w:rsidRPr="007D2EB4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то ВЕРНУТЬСЯ в начало цикла</w:t>
      </w:r>
    </w:p>
    <w:p w14:paraId="0C7C7176" w14:textId="77777777" w:rsidR="007D2EB4" w:rsidRDefault="007D2EB4" w:rsidP="007D2EB4">
      <w:pPr>
        <w:ind w:firstLine="708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КОНЕЦ ЦИКЛА</w:t>
      </w:r>
    </w:p>
    <w:p w14:paraId="65C95A54" w14:textId="77777777" w:rsidR="007D2EB4" w:rsidRDefault="007D2EB4" w:rsidP="007D2EB4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КОНЕЦ</w:t>
      </w:r>
    </w:p>
    <w:p w14:paraId="778994CA" w14:textId="77777777" w:rsidR="007D2EB4" w:rsidRDefault="007D2EB4" w:rsidP="007D2EB4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1291C95F" w14:textId="77777777" w:rsidR="007D2EB4" w:rsidRDefault="007D2EB4" w:rsidP="007D2EB4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модуль для первого задания и вернуться</w:t>
      </w:r>
    </w:p>
    <w:p w14:paraId="7DE6F5F3" w14:textId="77777777" w:rsidR="007D2EB4" w:rsidRDefault="007D2EB4" w:rsidP="007D2EB4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НАЧАЛО</w:t>
      </w:r>
    </w:p>
    <w:p w14:paraId="78979FE1" w14:textId="77777777" w:rsidR="007D2EB4" w:rsidRPr="008C7969" w:rsidRDefault="007D2EB4" w:rsidP="007D2EB4">
      <w:pPr>
        <w:spacing w:line="240" w:lineRule="auto"/>
        <w:ind w:left="1352" w:firstLine="64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ВВОД символ</w:t>
      </w:r>
    </w:p>
    <w:p w14:paraId="6BDD7252" w14:textId="77777777" w:rsidR="007D2EB4" w:rsidRPr="008C7969" w:rsidRDefault="007D2EB4" w:rsidP="007D2EB4">
      <w:pPr>
        <w:spacing w:line="240" w:lineRule="auto"/>
        <w:ind w:left="644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ab/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ab/>
        <w:t xml:space="preserve">ПРИСВОИТЬ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С</w:t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= символ</w:t>
      </w:r>
    </w:p>
    <w:p w14:paraId="2977B019" w14:textId="77777777" w:rsidR="007D2EB4" w:rsidRPr="008C7969" w:rsidRDefault="007D2EB4" w:rsidP="007D2EB4">
      <w:pPr>
        <w:spacing w:line="240" w:lineRule="auto"/>
        <w:ind w:left="644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ab/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ab/>
        <w:t xml:space="preserve">ВЫЧИСЛИТЬ </w:t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n</w:t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= модуль (преобразованный в код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С</w:t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- преобразованный в код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с</w:t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)</w:t>
      </w:r>
    </w:p>
    <w:p w14:paraId="6FAB6FBE" w14:textId="77777777" w:rsidR="007D2EB4" w:rsidRPr="00FC62E8" w:rsidRDefault="007D2EB4" w:rsidP="007D2EB4">
      <w:pPr>
        <w:spacing w:line="240" w:lineRule="auto"/>
        <w:ind w:left="644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ab/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ab/>
        <w:t xml:space="preserve">ВЫВЕСТИ </w:t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n</w:t>
      </w:r>
    </w:p>
    <w:p w14:paraId="1EEAC2DD" w14:textId="77777777" w:rsidR="007D2EB4" w:rsidRPr="007D2EB4" w:rsidRDefault="007D2EB4" w:rsidP="007D2EB4">
      <w:pPr>
        <w:spacing w:line="240" w:lineRule="auto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КОНЕЦ</w:t>
      </w:r>
    </w:p>
    <w:p w14:paraId="5045F568" w14:textId="77777777" w:rsidR="007D2EB4" w:rsidRDefault="007D2EB4" w:rsidP="007D2EB4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2C68332C" w14:textId="3F1DF81A" w:rsidR="007D2EB4" w:rsidRDefault="007D2EB4" w:rsidP="007D2EB4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модуль для второго задания и вернуться</w:t>
      </w:r>
    </w:p>
    <w:p w14:paraId="347FD755" w14:textId="77777777" w:rsidR="007D2EB4" w:rsidRDefault="007D2EB4" w:rsidP="007D2EB4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НАЧАЛО</w:t>
      </w:r>
    </w:p>
    <w:p w14:paraId="407CCC6A" w14:textId="77777777" w:rsidR="007D2EB4" w:rsidRPr="008C7969" w:rsidRDefault="007D2EB4" w:rsidP="006D0FD2">
      <w:pPr>
        <w:spacing w:line="240" w:lineRule="auto"/>
        <w:ind w:left="708" w:firstLine="708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ВВОД символ</w:t>
      </w:r>
    </w:p>
    <w:p w14:paraId="0EBAE517" w14:textId="77777777" w:rsidR="007D2EB4" w:rsidRPr="008C7969" w:rsidRDefault="007D2EB4" w:rsidP="007D2EB4">
      <w:pPr>
        <w:spacing w:line="240" w:lineRule="auto"/>
        <w:ind w:left="644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ab/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ab/>
        <w:t xml:space="preserve">ПРИСВОИТЬ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С</w:t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= символ</w:t>
      </w:r>
    </w:p>
    <w:p w14:paraId="32F34A05" w14:textId="77777777" w:rsidR="007D2EB4" w:rsidRPr="008C7969" w:rsidRDefault="007D2EB4" w:rsidP="007D2EB4">
      <w:pPr>
        <w:spacing w:line="240" w:lineRule="auto"/>
        <w:ind w:left="644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ab/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ab/>
        <w:t xml:space="preserve">ВЫЧИСЛИТЬ </w:t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n</w:t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= модуль (преобразованный в код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С</w:t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- преобразованный в код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с</w:t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)</w:t>
      </w:r>
    </w:p>
    <w:p w14:paraId="3A6B712B" w14:textId="77777777" w:rsidR="007D2EB4" w:rsidRPr="00FC62E8" w:rsidRDefault="007D2EB4" w:rsidP="007D2EB4">
      <w:pPr>
        <w:spacing w:line="240" w:lineRule="auto"/>
        <w:ind w:left="644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lastRenderedPageBreak/>
        <w:tab/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ab/>
        <w:t xml:space="preserve">ВЫВЕСТИ </w:t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n</w:t>
      </w:r>
    </w:p>
    <w:p w14:paraId="46E13FCF" w14:textId="77777777" w:rsidR="007D2EB4" w:rsidRPr="007D2EB4" w:rsidRDefault="007D2EB4" w:rsidP="007D2EB4">
      <w:pPr>
        <w:spacing w:line="240" w:lineRule="auto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КОНЕЦ</w:t>
      </w:r>
    </w:p>
    <w:p w14:paraId="1DDFC3D3" w14:textId="77777777" w:rsidR="007D2EB4" w:rsidRDefault="007D2EB4" w:rsidP="007D2EB4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328EF0DA" w14:textId="2407402D" w:rsidR="007D2EB4" w:rsidRDefault="007D2EB4" w:rsidP="007D2EB4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модуль для третьего задания и вернуться</w:t>
      </w:r>
    </w:p>
    <w:p w14:paraId="30BAB0C4" w14:textId="77777777" w:rsidR="007D2EB4" w:rsidRDefault="007D2EB4" w:rsidP="007D2EB4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НАЧАЛО</w:t>
      </w:r>
    </w:p>
    <w:p w14:paraId="25B8F26F" w14:textId="451A4651" w:rsidR="007D2EB4" w:rsidRPr="008C7969" w:rsidRDefault="007D2EB4" w:rsidP="007D2EB4">
      <w:pPr>
        <w:spacing w:line="240" w:lineRule="auto"/>
        <w:ind w:left="644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ab/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ab/>
        <w:t xml:space="preserve">ВЫЧИСЛИТЬ </w:t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n</w:t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= преобразованный в код (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с</w:t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)</w:t>
      </w:r>
    </w:p>
    <w:p w14:paraId="433965F0" w14:textId="77777777" w:rsidR="007D2EB4" w:rsidRPr="00FC62E8" w:rsidRDefault="007D2EB4" w:rsidP="007D2EB4">
      <w:pPr>
        <w:spacing w:line="240" w:lineRule="auto"/>
        <w:ind w:left="644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ab/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ab/>
        <w:t>ВЫВЕСТИ</w:t>
      </w:r>
      <w:r w:rsidRPr="00FC62E8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8C7969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n</w:t>
      </w:r>
    </w:p>
    <w:p w14:paraId="73343D51" w14:textId="77777777" w:rsidR="007D2EB4" w:rsidRDefault="007D2EB4" w:rsidP="007D2EB4">
      <w:pPr>
        <w:spacing w:line="240" w:lineRule="auto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КОНЕЦ</w:t>
      </w:r>
    </w:p>
    <w:p w14:paraId="3650A7DE" w14:textId="4F44B52E" w:rsidR="003C5936" w:rsidRDefault="003C5936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br w:type="page"/>
      </w:r>
    </w:p>
    <w:p w14:paraId="19E79522" w14:textId="376CB0D4" w:rsidR="003C5936" w:rsidRPr="00FC62E8" w:rsidRDefault="003C5936" w:rsidP="007D2EB4">
      <w:pPr>
        <w:spacing w:line="240" w:lineRule="auto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lastRenderedPageBreak/>
        <w:t>Доп</w:t>
      </w:r>
    </w:p>
    <w:p w14:paraId="3948FFDD" w14:textId="77777777" w:rsidR="003C5936" w:rsidRPr="00FC62E8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FC62E8">
        <w:rPr>
          <w:rFonts w:ascii="Cascadia Mono" w:hAnsi="Cascadia Mono" w:cs="Cascadia Mono"/>
          <w:color w:val="008000"/>
          <w:kern w:val="0"/>
          <w:sz w:val="19"/>
          <w:szCs w:val="19"/>
        </w:rPr>
        <w:t>//</w:t>
      </w:r>
      <w:r w:rsidRPr="003C5936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>main</w:t>
      </w:r>
      <w:r w:rsidRPr="00FC62E8">
        <w:rPr>
          <w:rFonts w:ascii="Cascadia Mono" w:hAnsi="Cascadia Mono" w:cs="Cascadia Mono"/>
          <w:color w:val="008000"/>
          <w:kern w:val="0"/>
          <w:sz w:val="19"/>
          <w:szCs w:val="19"/>
        </w:rPr>
        <w:t>.</w:t>
      </w:r>
      <w:r w:rsidRPr="003C5936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>cpp</w:t>
      </w:r>
    </w:p>
    <w:p w14:paraId="408C8279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include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3C5936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sixpointtwo.h"</w:t>
      </w:r>
    </w:p>
    <w:p w14:paraId="6976424F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78DAAF2E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void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main()</w:t>
      </w:r>
    </w:p>
    <w:p w14:paraId="787F79C9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{</w:t>
      </w:r>
    </w:p>
    <w:p w14:paraId="4D6FFA72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setlocale(</w:t>
      </w:r>
      <w:r w:rsidRPr="003C5936">
        <w:rPr>
          <w:rFonts w:ascii="Cascadia Mono" w:hAnsi="Cascadia Mono" w:cs="Cascadia Mono"/>
          <w:color w:val="6F008A"/>
          <w:kern w:val="0"/>
          <w:sz w:val="19"/>
          <w:szCs w:val="19"/>
          <w:lang w:val="en-US"/>
        </w:rPr>
        <w:t>LC_ALL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, </w:t>
      </w:r>
      <w:r w:rsidRPr="003C5936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RUS"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;</w:t>
      </w:r>
    </w:p>
    <w:p w14:paraId="5BE7CCF1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3C5936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a;</w:t>
      </w:r>
    </w:p>
    <w:p w14:paraId="66AE181C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 xml:space="preserve">cin </w:t>
      </w:r>
      <w:r w:rsidRPr="003C5936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gt;&gt;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a;</w:t>
      </w:r>
    </w:p>
    <w:p w14:paraId="3FDFCCDA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 xml:space="preserve">cout </w:t>
      </w:r>
      <w:r w:rsidRPr="003C5936">
        <w:rPr>
          <w:rFonts w:ascii="Cascadia Mono" w:hAnsi="Cascadia Mono" w:cs="Cascadia Mono"/>
          <w:color w:val="008080"/>
          <w:kern w:val="0"/>
          <w:sz w:val="19"/>
          <w:szCs w:val="19"/>
          <w:lang w:val="en-US"/>
        </w:rPr>
        <w:t>&lt;&lt;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tentotwo(a);</w:t>
      </w:r>
    </w:p>
    <w:p w14:paraId="07C2A981" w14:textId="77777777" w:rsidR="003C5936" w:rsidRPr="00FC62E8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FC62E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}</w:t>
      </w:r>
    </w:p>
    <w:p w14:paraId="0789BA17" w14:textId="77777777" w:rsidR="003C5936" w:rsidRPr="00FC62E8" w:rsidRDefault="003C5936" w:rsidP="007D2EB4">
      <w:pPr>
        <w:spacing w:line="240" w:lineRule="auto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</w:pPr>
    </w:p>
    <w:p w14:paraId="4DB4D6FD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>//sixpointtwo.h</w:t>
      </w:r>
    </w:p>
    <w:p w14:paraId="2DA87C35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pragma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3C5936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once</w:t>
      </w:r>
    </w:p>
    <w:p w14:paraId="33B1BDFE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include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3C5936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&lt;iostream&gt;</w:t>
      </w:r>
    </w:p>
    <w:p w14:paraId="44D290B7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include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3C5936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&lt;windows.h&gt;</w:t>
      </w:r>
    </w:p>
    <w:p w14:paraId="5D069558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using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3C5936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namespace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std;</w:t>
      </w:r>
    </w:p>
    <w:p w14:paraId="609C3B24" w14:textId="77777777" w:rsid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8000"/>
          <w:kern w:val="0"/>
          <w:sz w:val="19"/>
          <w:szCs w:val="19"/>
        </w:rPr>
        <w:t>//возращение числа в двоичном коде(а - число)</w:t>
      </w:r>
    </w:p>
    <w:p w14:paraId="34ACBBAC" w14:textId="6495BCAD" w:rsidR="003C5936" w:rsidRPr="00FC62E8" w:rsidRDefault="003C5936" w:rsidP="003C5936">
      <w:pPr>
        <w:spacing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FC62E8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FC62E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tentotwo(</w:t>
      </w:r>
      <w:r w:rsidRPr="00FC62E8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FC62E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FC62E8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a</w:t>
      </w:r>
      <w:r w:rsidRPr="00FC62E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;</w:t>
      </w:r>
    </w:p>
    <w:p w14:paraId="6EA1CE53" w14:textId="77777777" w:rsidR="003C5936" w:rsidRPr="00FC62E8" w:rsidRDefault="003C5936" w:rsidP="003C5936">
      <w:pPr>
        <w:spacing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6BCA277B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008000"/>
          <w:kern w:val="0"/>
          <w:sz w:val="19"/>
          <w:szCs w:val="19"/>
          <w:lang w:val="en-US"/>
        </w:rPr>
        <w:t>//ttt.cpp</w:t>
      </w:r>
    </w:p>
    <w:p w14:paraId="45598701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#include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3C5936">
        <w:rPr>
          <w:rFonts w:ascii="Cascadia Mono" w:hAnsi="Cascadia Mono" w:cs="Cascadia Mono"/>
          <w:color w:val="A31515"/>
          <w:kern w:val="0"/>
          <w:sz w:val="19"/>
          <w:szCs w:val="19"/>
          <w:lang w:val="en-US"/>
        </w:rPr>
        <w:t>"sixpointtwo.h"</w:t>
      </w:r>
    </w:p>
    <w:p w14:paraId="169D0BCE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</w:p>
    <w:p w14:paraId="21DA9A88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tentotwo(</w:t>
      </w:r>
      <w:r w:rsidRPr="003C5936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</w:t>
      </w:r>
      <w:r w:rsidRPr="003C5936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a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)</w:t>
      </w:r>
    </w:p>
    <w:p w14:paraId="5A670BD3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{</w:t>
      </w:r>
    </w:p>
    <w:p w14:paraId="3E3D953D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3C5936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int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b = 0, n = 0;</w:t>
      </w:r>
    </w:p>
    <w:p w14:paraId="5B931B1A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3C5936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while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(</w:t>
      </w:r>
      <w:r w:rsidRPr="003C5936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a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!= 0)</w:t>
      </w:r>
    </w:p>
    <w:p w14:paraId="35839B66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{</w:t>
      </w:r>
    </w:p>
    <w:p w14:paraId="14ED6190" w14:textId="77777777" w:rsidR="003C5936" w:rsidRPr="003C5936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b += (</w:t>
      </w:r>
      <w:r w:rsidRPr="003C5936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a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% 2) * pow(10, n);</w:t>
      </w:r>
    </w:p>
    <w:p w14:paraId="71C48C0E" w14:textId="77777777" w:rsidR="003C5936" w:rsidRPr="00FC62E8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FC62E8">
        <w:rPr>
          <w:rFonts w:ascii="Cascadia Mono" w:hAnsi="Cascadia Mono" w:cs="Cascadia Mono"/>
          <w:color w:val="808080"/>
          <w:kern w:val="0"/>
          <w:sz w:val="19"/>
          <w:szCs w:val="19"/>
          <w:lang w:val="en-US"/>
        </w:rPr>
        <w:t>a</w:t>
      </w:r>
      <w:r w:rsidRPr="00FC62E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/= 2;</w:t>
      </w:r>
    </w:p>
    <w:p w14:paraId="1C3DDE83" w14:textId="77777777" w:rsidR="003C5936" w:rsidRPr="00FC62E8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FC62E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FC62E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n++;</w:t>
      </w:r>
    </w:p>
    <w:p w14:paraId="0C8E10F3" w14:textId="77777777" w:rsidR="003C5936" w:rsidRPr="00FC62E8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FC62E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  <w:t>}</w:t>
      </w:r>
    </w:p>
    <w:p w14:paraId="412CE716" w14:textId="77777777" w:rsidR="003C5936" w:rsidRPr="00FC62E8" w:rsidRDefault="003C5936" w:rsidP="003C593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</w:pPr>
      <w:r w:rsidRPr="00FC62E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ab/>
      </w:r>
      <w:r w:rsidRPr="00FC62E8">
        <w:rPr>
          <w:rFonts w:ascii="Cascadia Mono" w:hAnsi="Cascadia Mono" w:cs="Cascadia Mono"/>
          <w:color w:val="0000FF"/>
          <w:kern w:val="0"/>
          <w:sz w:val="19"/>
          <w:szCs w:val="19"/>
          <w:lang w:val="en-US"/>
        </w:rPr>
        <w:t>return</w:t>
      </w:r>
      <w:r w:rsidRPr="00FC62E8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 xml:space="preserve"> b;</w:t>
      </w:r>
    </w:p>
    <w:p w14:paraId="3A86CBEF" w14:textId="72AA024B" w:rsidR="003C5936" w:rsidRDefault="003C5936" w:rsidP="003C5936">
      <w:pPr>
        <w:spacing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}</w:t>
      </w:r>
    </w:p>
    <w:p w14:paraId="7FE1637E" w14:textId="0F28DD9D" w:rsidR="007F0C29" w:rsidRDefault="007F0C29" w:rsidP="007F0C29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Входные данные</w:t>
      </w:r>
      <w:r w:rsidRPr="00B4536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: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число</w:t>
      </w:r>
    </w:p>
    <w:p w14:paraId="04B2E711" w14:textId="29084741" w:rsidR="007F0C29" w:rsidRDefault="007F0C29" w:rsidP="007F0C29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Выходные данные</w:t>
      </w:r>
      <w:r w:rsidRPr="00B4536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: </w:t>
      </w: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число в двоичной системе исчисления </w:t>
      </w:r>
    </w:p>
    <w:p w14:paraId="360F4301" w14:textId="028A4DEA" w:rsidR="00C83D25" w:rsidRPr="007F0C29" w:rsidRDefault="007F0C29" w:rsidP="007F0C29">
      <w:pPr>
        <w:spacing w:line="240" w:lineRule="auto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br w:type="page"/>
      </w:r>
    </w:p>
    <w:p w14:paraId="28F85D72" w14:textId="4BBC651A" w:rsidR="003C5936" w:rsidRPr="007D2EB4" w:rsidRDefault="003C5936" w:rsidP="007D2EB4">
      <w:pPr>
        <w:spacing w:line="240" w:lineRule="auto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object w:dxaOrig="2652" w:dyaOrig="7392" w14:anchorId="5B259470">
          <v:shape id="_x0000_i1026" type="#_x0000_t75" style="width:132.6pt;height:369.6pt" o:ole="">
            <v:imagedata r:id="rId9" o:title=""/>
          </v:shape>
          <o:OLEObject Type="Embed" ProgID="Visio.Drawing.15" ShapeID="_x0000_i1026" DrawAspect="Content" ObjectID="_1761720995" r:id="rId10"/>
        </w:object>
      </w:r>
    </w:p>
    <w:p w14:paraId="24858D6A" w14:textId="77777777" w:rsidR="007D2EB4" w:rsidRDefault="007D2EB4" w:rsidP="007D2EB4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2DE6CD7A" w14:textId="77777777" w:rsidR="00C83D25" w:rsidRPr="00CD7CE9" w:rsidRDefault="00C83D25" w:rsidP="00C83D25">
      <w:pPr>
        <w:spacing w:line="240" w:lineRule="auto"/>
        <w:ind w:left="360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>НАЧАЛО</w:t>
      </w:r>
    </w:p>
    <w:p w14:paraId="0A6592B2" w14:textId="27DC4D4B" w:rsidR="00C83D25" w:rsidRPr="00FC62E8" w:rsidRDefault="00C83D25" w:rsidP="00C83D25">
      <w:pPr>
        <w:spacing w:line="240" w:lineRule="auto"/>
        <w:ind w:left="360" w:firstLine="348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ВВОД </w:t>
      </w:r>
      <w:r>
        <w:rPr>
          <w:rFonts w:ascii="Times New Roman" w:hAnsi="Times New Roman" w:cs="Times New Roman"/>
          <w:color w:val="000000"/>
          <w:kern w:val="0"/>
          <w:sz w:val="28"/>
          <w:szCs w:val="28"/>
          <w:lang w:val="en-US"/>
        </w:rPr>
        <w:t>a</w:t>
      </w:r>
    </w:p>
    <w:p w14:paraId="65F2BCDE" w14:textId="7586E375" w:rsidR="00C83D25" w:rsidRPr="00C83D25" w:rsidRDefault="00C83D25" w:rsidP="00C83D25">
      <w:pPr>
        <w:spacing w:line="240" w:lineRule="auto"/>
        <w:ind w:left="360" w:firstLine="348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ВЫПОЛНИТЬ </w:t>
      </w:r>
      <w:r w:rsidRPr="003C5936">
        <w:rPr>
          <w:rFonts w:ascii="Cascadia Mono" w:hAnsi="Cascadia Mono" w:cs="Cascadia Mono"/>
          <w:color w:val="000000"/>
          <w:kern w:val="0"/>
          <w:sz w:val="19"/>
          <w:szCs w:val="19"/>
          <w:lang w:val="en-US"/>
        </w:rPr>
        <w:t>tentotwo</w:t>
      </w:r>
    </w:p>
    <w:p w14:paraId="6C592DF9" w14:textId="77777777" w:rsidR="00C83D25" w:rsidRPr="00D03CA8" w:rsidRDefault="00C83D25" w:rsidP="00C83D25">
      <w:pPr>
        <w:spacing w:line="240" w:lineRule="auto"/>
        <w:ind w:left="708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ВЫВОД </w:t>
      </w: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  <w:lang w:val="en-US"/>
        </w:rPr>
        <w:t>b</w:t>
      </w:r>
    </w:p>
    <w:p w14:paraId="34458FF6" w14:textId="77777777" w:rsidR="00C83D25" w:rsidRPr="00CD7CE9" w:rsidRDefault="00C83D25" w:rsidP="00C83D25">
      <w:pPr>
        <w:spacing w:line="240" w:lineRule="auto"/>
        <w:ind w:left="360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>КОНЕЦ</w:t>
      </w:r>
    </w:p>
    <w:p w14:paraId="20851E44" w14:textId="77777777" w:rsidR="00C83D25" w:rsidRDefault="00C83D25" w:rsidP="007D2EB4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5232B145" w14:textId="06DDCC61" w:rsidR="007D2EB4" w:rsidRPr="00FC62E8" w:rsidRDefault="00C83D25" w:rsidP="007D2EB4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tentotwo</w:t>
      </w:r>
    </w:p>
    <w:p w14:paraId="18890DBF" w14:textId="5B95FC90" w:rsidR="00C83D25" w:rsidRDefault="00C83D25" w:rsidP="007D2EB4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НАЧАЛО</w:t>
      </w:r>
    </w:p>
    <w:p w14:paraId="56C825A6" w14:textId="77777777" w:rsidR="00C83D25" w:rsidRPr="00CD7CE9" w:rsidRDefault="00C83D25" w:rsidP="00C83D25">
      <w:pPr>
        <w:spacing w:line="240" w:lineRule="auto"/>
        <w:ind w:left="708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ПРИСВОИТЬ </w:t>
      </w: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  <w:lang w:val="en-US"/>
        </w:rPr>
        <w:t>n</w:t>
      </w: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 = 0</w:t>
      </w:r>
    </w:p>
    <w:p w14:paraId="57592AB1" w14:textId="77777777" w:rsidR="00C83D25" w:rsidRPr="00C83D25" w:rsidRDefault="00C83D25" w:rsidP="00C83D25">
      <w:pPr>
        <w:spacing w:line="240" w:lineRule="auto"/>
        <w:ind w:left="708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ПРИСВОИТЬ </w:t>
      </w: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  <w:lang w:val="en-US"/>
        </w:rPr>
        <w:t>b</w:t>
      </w: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 = </w:t>
      </w:r>
      <w:r w:rsidRPr="00C83D25">
        <w:rPr>
          <w:rFonts w:ascii="Times New Roman" w:hAnsi="Times New Roman" w:cs="Times New Roman"/>
          <w:color w:val="000000"/>
          <w:kern w:val="0"/>
          <w:sz w:val="28"/>
          <w:szCs w:val="28"/>
        </w:rPr>
        <w:t>0</w:t>
      </w:r>
    </w:p>
    <w:p w14:paraId="12C7BCE4" w14:textId="77777777" w:rsidR="00C83D25" w:rsidRPr="00CD7CE9" w:rsidRDefault="00C83D25" w:rsidP="00C83D25">
      <w:pPr>
        <w:spacing w:line="240" w:lineRule="auto"/>
        <w:ind w:left="708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>
        <w:rPr>
          <w:rFonts w:ascii="Times New Roman" w:hAnsi="Times New Roman" w:cs="Times New Roman"/>
          <w:color w:val="000000"/>
          <w:kern w:val="0"/>
          <w:sz w:val="28"/>
          <w:szCs w:val="28"/>
        </w:rPr>
        <w:t>ПОКА</w:t>
      </w: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 </w:t>
      </w: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  <w:lang w:val="en-US"/>
        </w:rPr>
        <w:t>a</w:t>
      </w: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>!=0</w:t>
      </w:r>
    </w:p>
    <w:p w14:paraId="13A64295" w14:textId="77777777" w:rsidR="00C83D25" w:rsidRPr="00CD7CE9" w:rsidRDefault="00C83D25" w:rsidP="00C83D25">
      <w:pPr>
        <w:spacing w:line="240" w:lineRule="auto"/>
        <w:ind w:left="708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>НАЧАЛО ЦИКЛА</w:t>
      </w:r>
    </w:p>
    <w:p w14:paraId="6C551A1B" w14:textId="77777777" w:rsidR="00C83D25" w:rsidRPr="00CD7CE9" w:rsidRDefault="00C83D25" w:rsidP="00C83D25">
      <w:pPr>
        <w:spacing w:line="240" w:lineRule="auto"/>
        <w:ind w:left="708" w:firstLine="708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ВЫЧИСЛИТЬ </w:t>
      </w: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  <w:lang w:val="en-US"/>
        </w:rPr>
        <w:t>b</w:t>
      </w: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 += (</w:t>
      </w: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  <w:lang w:val="en-US"/>
        </w:rPr>
        <w:t>a</w:t>
      </w: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>%2)*10^</w:t>
      </w: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  <w:lang w:val="en-US"/>
        </w:rPr>
        <w:t>n</w:t>
      </w:r>
    </w:p>
    <w:p w14:paraId="17D75EB2" w14:textId="77777777" w:rsidR="00C83D25" w:rsidRPr="00CD7CE9" w:rsidRDefault="00C83D25" w:rsidP="00C83D25">
      <w:pPr>
        <w:spacing w:line="240" w:lineRule="auto"/>
        <w:ind w:left="708" w:firstLine="708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lastRenderedPageBreak/>
        <w:t xml:space="preserve">ВЫЧИСЛИТЬ </w:t>
      </w: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  <w:lang w:val="en-US"/>
        </w:rPr>
        <w:t>a</w:t>
      </w: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 /= 2</w:t>
      </w:r>
    </w:p>
    <w:p w14:paraId="3C5880E5" w14:textId="77777777" w:rsidR="00C83D25" w:rsidRPr="00CD7CE9" w:rsidRDefault="00C83D25" w:rsidP="00C83D25">
      <w:pPr>
        <w:spacing w:line="240" w:lineRule="auto"/>
        <w:ind w:left="708" w:firstLine="708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 xml:space="preserve">ВЫЧИСЛИТЬ </w:t>
      </w: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  <w:lang w:val="en-US"/>
        </w:rPr>
        <w:t>n</w:t>
      </w: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>++</w:t>
      </w:r>
    </w:p>
    <w:p w14:paraId="2A55ADCE" w14:textId="77777777" w:rsidR="00C83D25" w:rsidRPr="00CD7CE9" w:rsidRDefault="00C83D25" w:rsidP="00C83D25">
      <w:pPr>
        <w:spacing w:line="240" w:lineRule="auto"/>
        <w:ind w:left="708"/>
        <w:rPr>
          <w:rFonts w:ascii="Times New Roman" w:hAnsi="Times New Roman" w:cs="Times New Roman"/>
          <w:color w:val="000000"/>
          <w:kern w:val="0"/>
          <w:sz w:val="28"/>
          <w:szCs w:val="28"/>
        </w:rPr>
      </w:pPr>
      <w:r w:rsidRPr="00CD7CE9">
        <w:rPr>
          <w:rFonts w:ascii="Times New Roman" w:hAnsi="Times New Roman" w:cs="Times New Roman"/>
          <w:color w:val="000000"/>
          <w:kern w:val="0"/>
          <w:sz w:val="28"/>
          <w:szCs w:val="28"/>
        </w:rPr>
        <w:t>КОНЕЦ ЦИКЛА</w:t>
      </w:r>
    </w:p>
    <w:p w14:paraId="3E803042" w14:textId="367CD6F3" w:rsidR="00C83D25" w:rsidRPr="00C83D25" w:rsidRDefault="00C83D25" w:rsidP="007D2EB4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КОНЕЦ</w:t>
      </w:r>
    </w:p>
    <w:p w14:paraId="7695217D" w14:textId="77777777" w:rsidR="007D2EB4" w:rsidRDefault="007D2EB4" w:rsidP="007D2EB4">
      <w:pPr>
        <w:ind w:firstLine="708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70543269" w14:textId="799D5DC7" w:rsidR="007D2EB4" w:rsidRPr="007D2EB4" w:rsidRDefault="007D2EB4" w:rsidP="00CC01E4">
      <w:pPr>
        <w:ind w:firstLine="708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3432C462" w14:textId="77777777" w:rsidR="00CC01E4" w:rsidRPr="00CC01E4" w:rsidRDefault="00CC01E4" w:rsidP="00CC01E4">
      <w:pPr>
        <w:ind w:firstLine="708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4A31CAEA" w14:textId="77777777" w:rsidR="00CC01E4" w:rsidRPr="00CC01E4" w:rsidRDefault="00CC01E4" w:rsidP="00955DD5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3D8CE68A" w14:textId="77777777" w:rsidR="00B45367" w:rsidRPr="00CC01E4" w:rsidRDefault="00B45367" w:rsidP="00955DD5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64939AB9" w14:textId="77777777" w:rsidR="00B45367" w:rsidRPr="00CC01E4" w:rsidRDefault="00B45367" w:rsidP="00955DD5">
      <w:pP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sectPr w:rsidR="00B45367" w:rsidRPr="00CC01E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70EAF1" w14:textId="77777777" w:rsidR="003E7F9A" w:rsidRDefault="003E7F9A" w:rsidP="00A60482">
      <w:pPr>
        <w:spacing w:after="0" w:line="240" w:lineRule="auto"/>
      </w:pPr>
      <w:r>
        <w:separator/>
      </w:r>
    </w:p>
  </w:endnote>
  <w:endnote w:type="continuationSeparator" w:id="0">
    <w:p w14:paraId="715AD317" w14:textId="77777777" w:rsidR="003E7F9A" w:rsidRDefault="003E7F9A" w:rsidP="00A604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BFF90C" w14:textId="77777777" w:rsidR="003E7F9A" w:rsidRDefault="003E7F9A" w:rsidP="00A60482">
      <w:pPr>
        <w:spacing w:after="0" w:line="240" w:lineRule="auto"/>
      </w:pPr>
      <w:r>
        <w:separator/>
      </w:r>
    </w:p>
  </w:footnote>
  <w:footnote w:type="continuationSeparator" w:id="0">
    <w:p w14:paraId="2F75C06F" w14:textId="77777777" w:rsidR="003E7F9A" w:rsidRDefault="003E7F9A" w:rsidP="00A6048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ED52C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41272A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2D610BE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3FD34EC7"/>
    <w:multiLevelType w:val="multilevel"/>
    <w:tmpl w:val="F6D869EC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035766B"/>
    <w:multiLevelType w:val="multilevel"/>
    <w:tmpl w:val="75C473D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45162207"/>
    <w:multiLevelType w:val="multilevel"/>
    <w:tmpl w:val="4552CA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5A954D8C"/>
    <w:multiLevelType w:val="multilevel"/>
    <w:tmpl w:val="8934F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5D170BF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5F1D18F9"/>
    <w:multiLevelType w:val="multilevel"/>
    <w:tmpl w:val="7E78654A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699B28C8"/>
    <w:multiLevelType w:val="multilevel"/>
    <w:tmpl w:val="81286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6E2E2C98"/>
    <w:multiLevelType w:val="multilevel"/>
    <w:tmpl w:val="EF3A279C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73D57F87"/>
    <w:multiLevelType w:val="multilevel"/>
    <w:tmpl w:val="63E841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671034177">
    <w:abstractNumId w:val="1"/>
  </w:num>
  <w:num w:numId="2" w16cid:durableId="237520919">
    <w:abstractNumId w:val="6"/>
  </w:num>
  <w:num w:numId="3" w16cid:durableId="482545905">
    <w:abstractNumId w:val="9"/>
  </w:num>
  <w:num w:numId="4" w16cid:durableId="283123">
    <w:abstractNumId w:val="5"/>
  </w:num>
  <w:num w:numId="5" w16cid:durableId="916986535">
    <w:abstractNumId w:val="11"/>
  </w:num>
  <w:num w:numId="6" w16cid:durableId="600189565">
    <w:abstractNumId w:val="10"/>
  </w:num>
  <w:num w:numId="7" w16cid:durableId="1146972884">
    <w:abstractNumId w:val="4"/>
  </w:num>
  <w:num w:numId="8" w16cid:durableId="332608137">
    <w:abstractNumId w:val="8"/>
  </w:num>
  <w:num w:numId="9" w16cid:durableId="1904758326">
    <w:abstractNumId w:val="3"/>
  </w:num>
  <w:num w:numId="10" w16cid:durableId="1359089545">
    <w:abstractNumId w:val="2"/>
  </w:num>
  <w:num w:numId="11" w16cid:durableId="1123839227">
    <w:abstractNumId w:val="0"/>
  </w:num>
  <w:num w:numId="12" w16cid:durableId="146219018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415C"/>
    <w:rsid w:val="00011811"/>
    <w:rsid w:val="00030332"/>
    <w:rsid w:val="0003310F"/>
    <w:rsid w:val="00087E40"/>
    <w:rsid w:val="000C6645"/>
    <w:rsid w:val="000E5CDA"/>
    <w:rsid w:val="00137775"/>
    <w:rsid w:val="00156133"/>
    <w:rsid w:val="00156F13"/>
    <w:rsid w:val="001E3321"/>
    <w:rsid w:val="002A3D0E"/>
    <w:rsid w:val="002D4B9B"/>
    <w:rsid w:val="002F7641"/>
    <w:rsid w:val="00326597"/>
    <w:rsid w:val="003C5936"/>
    <w:rsid w:val="003E7F9A"/>
    <w:rsid w:val="003F607B"/>
    <w:rsid w:val="0051081A"/>
    <w:rsid w:val="0053431D"/>
    <w:rsid w:val="005527F0"/>
    <w:rsid w:val="005821B0"/>
    <w:rsid w:val="00654551"/>
    <w:rsid w:val="006C0281"/>
    <w:rsid w:val="006C202A"/>
    <w:rsid w:val="006D0FD2"/>
    <w:rsid w:val="007D2EB4"/>
    <w:rsid w:val="007F0C29"/>
    <w:rsid w:val="008B4A20"/>
    <w:rsid w:val="008E03C8"/>
    <w:rsid w:val="00923147"/>
    <w:rsid w:val="009248E6"/>
    <w:rsid w:val="00927990"/>
    <w:rsid w:val="00955DD5"/>
    <w:rsid w:val="009560F6"/>
    <w:rsid w:val="00986519"/>
    <w:rsid w:val="009A0140"/>
    <w:rsid w:val="009A472B"/>
    <w:rsid w:val="009C0A2D"/>
    <w:rsid w:val="009E4F6D"/>
    <w:rsid w:val="009F744D"/>
    <w:rsid w:val="00A02B87"/>
    <w:rsid w:val="00A06B8E"/>
    <w:rsid w:val="00A17512"/>
    <w:rsid w:val="00A51C9B"/>
    <w:rsid w:val="00A5698B"/>
    <w:rsid w:val="00A60482"/>
    <w:rsid w:val="00AF3B6D"/>
    <w:rsid w:val="00B45367"/>
    <w:rsid w:val="00B665B1"/>
    <w:rsid w:val="00B76225"/>
    <w:rsid w:val="00BA5569"/>
    <w:rsid w:val="00BC382E"/>
    <w:rsid w:val="00C5415C"/>
    <w:rsid w:val="00C83D25"/>
    <w:rsid w:val="00CC01E4"/>
    <w:rsid w:val="00CE1751"/>
    <w:rsid w:val="00D30DB8"/>
    <w:rsid w:val="00D41CCB"/>
    <w:rsid w:val="00D95126"/>
    <w:rsid w:val="00DA6CEA"/>
    <w:rsid w:val="00DC7051"/>
    <w:rsid w:val="00DE4E37"/>
    <w:rsid w:val="00EB53F3"/>
    <w:rsid w:val="00EC571E"/>
    <w:rsid w:val="00F45C50"/>
    <w:rsid w:val="00F9472B"/>
    <w:rsid w:val="00FB7CF7"/>
    <w:rsid w:val="00FC6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0C34A0"/>
  <w15:chartTrackingRefBased/>
  <w15:docId w15:val="{DC69D530-1696-406D-8666-E2032508CB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5415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9A014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paragraph" w:styleId="a4">
    <w:name w:val="List Paragraph"/>
    <w:basedOn w:val="a"/>
    <w:uiPriority w:val="34"/>
    <w:qFormat/>
    <w:rsid w:val="009A0140"/>
    <w:pPr>
      <w:ind w:left="720"/>
      <w:contextualSpacing/>
    </w:pPr>
  </w:style>
  <w:style w:type="paragraph" w:customStyle="1" w:styleId="text-black">
    <w:name w:val="text-black"/>
    <w:basedOn w:val="a"/>
    <w:rsid w:val="009A014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styleId="a5">
    <w:name w:val="Hyperlink"/>
    <w:basedOn w:val="a0"/>
    <w:uiPriority w:val="99"/>
    <w:semiHidden/>
    <w:unhideWhenUsed/>
    <w:rsid w:val="009A0140"/>
    <w:rPr>
      <w:color w:val="0000FF"/>
      <w:u w:val="single"/>
    </w:rPr>
  </w:style>
  <w:style w:type="paragraph" w:styleId="a6">
    <w:name w:val="header"/>
    <w:basedOn w:val="a"/>
    <w:link w:val="a7"/>
    <w:uiPriority w:val="99"/>
    <w:unhideWhenUsed/>
    <w:rsid w:val="00A604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60482"/>
  </w:style>
  <w:style w:type="paragraph" w:styleId="a8">
    <w:name w:val="footer"/>
    <w:basedOn w:val="a"/>
    <w:link w:val="a9"/>
    <w:uiPriority w:val="99"/>
    <w:unhideWhenUsed/>
    <w:rsid w:val="00A604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6048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495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850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36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118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45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611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959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49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96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593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192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293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669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25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23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20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079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47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48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8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988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8676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29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559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935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064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153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916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942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919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71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8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5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68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749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00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6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58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243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26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245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095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346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581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647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9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87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41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362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712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0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351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417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705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40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78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10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98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735864">
          <w:marLeft w:val="-7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4</TotalTime>
  <Pages>15</Pages>
  <Words>850</Words>
  <Characters>4849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tvinas LIT</dc:creator>
  <cp:keywords/>
  <dc:description/>
  <cp:lastModifiedBy>Litvinas LIT</cp:lastModifiedBy>
  <cp:revision>24</cp:revision>
  <dcterms:created xsi:type="dcterms:W3CDTF">2023-11-09T06:39:00Z</dcterms:created>
  <dcterms:modified xsi:type="dcterms:W3CDTF">2023-11-17T07:10:00Z</dcterms:modified>
</cp:coreProperties>
</file>